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FED136" w14:textId="77777777" w:rsidR="00AE1843" w:rsidRDefault="00AE1843" w:rsidP="00902344">
      <w:pPr>
        <w:rPr>
          <w:sz w:val="24"/>
          <w:szCs w:val="24"/>
        </w:rPr>
      </w:pPr>
    </w:p>
    <w:p w14:paraId="105E2887" w14:textId="3F6D6804" w:rsidR="00AE1843" w:rsidRDefault="00AE1843" w:rsidP="00AE1843">
      <w:pPr>
        <w:jc w:val="center"/>
        <w:rPr>
          <w:b/>
          <w:sz w:val="24"/>
          <w:szCs w:val="24"/>
        </w:rPr>
      </w:pPr>
      <w:r w:rsidRPr="00AE1843">
        <w:rPr>
          <w:b/>
          <w:sz w:val="24"/>
          <w:szCs w:val="24"/>
        </w:rPr>
        <w:t>CAR RENTAL/DELIVERY APPLICATION</w:t>
      </w:r>
    </w:p>
    <w:p w14:paraId="4C926CFD" w14:textId="3FFFFFAA" w:rsidR="00AE1843" w:rsidRDefault="00AE1843" w:rsidP="00AE1843">
      <w:pPr>
        <w:rPr>
          <w:b/>
          <w:sz w:val="24"/>
          <w:szCs w:val="24"/>
        </w:rPr>
      </w:pPr>
    </w:p>
    <w:p w14:paraId="5B000355" w14:textId="170673A6" w:rsidR="00AE1843" w:rsidRDefault="00AE1843" w:rsidP="00AE1843">
      <w:pPr>
        <w:rPr>
          <w:b/>
          <w:sz w:val="24"/>
          <w:szCs w:val="24"/>
        </w:rPr>
      </w:pPr>
      <w:r>
        <w:rPr>
          <w:b/>
          <w:sz w:val="24"/>
          <w:szCs w:val="24"/>
        </w:rPr>
        <w:t>GROUP DETAILS :</w:t>
      </w:r>
    </w:p>
    <w:p w14:paraId="6D8F7035" w14:textId="187C7A5E" w:rsidR="00AE1843" w:rsidRDefault="00AE1843" w:rsidP="00AE1843">
      <w:pPr>
        <w:rPr>
          <w:b/>
          <w:sz w:val="24"/>
          <w:szCs w:val="24"/>
        </w:rPr>
      </w:pPr>
      <w:r>
        <w:rPr>
          <w:b/>
          <w:sz w:val="24"/>
          <w:szCs w:val="24"/>
        </w:rPr>
        <w:tab/>
      </w:r>
      <w:r>
        <w:rPr>
          <w:b/>
          <w:sz w:val="24"/>
          <w:szCs w:val="24"/>
        </w:rPr>
        <w:tab/>
      </w:r>
      <w:r>
        <w:rPr>
          <w:b/>
          <w:sz w:val="24"/>
          <w:szCs w:val="24"/>
        </w:rPr>
        <w:tab/>
        <w:t>GROUP 7</w:t>
      </w:r>
    </w:p>
    <w:p w14:paraId="7A6F2955" w14:textId="1591A322" w:rsidR="00AE1843" w:rsidRDefault="00AE1843" w:rsidP="00AE1843">
      <w:pPr>
        <w:rPr>
          <w:b/>
          <w:sz w:val="24"/>
          <w:szCs w:val="24"/>
        </w:rPr>
      </w:pPr>
    </w:p>
    <w:p w14:paraId="0F2C0F92" w14:textId="1A051B2A" w:rsidR="00AE1843" w:rsidRDefault="00AE1843" w:rsidP="00AE1843">
      <w:pPr>
        <w:pStyle w:val="ListParagraph"/>
        <w:numPr>
          <w:ilvl w:val="0"/>
          <w:numId w:val="6"/>
        </w:numPr>
        <w:rPr>
          <w:sz w:val="24"/>
          <w:szCs w:val="24"/>
        </w:rPr>
      </w:pPr>
      <w:r>
        <w:rPr>
          <w:sz w:val="24"/>
          <w:szCs w:val="24"/>
        </w:rPr>
        <w:t>Sayali Nagwekar</w:t>
      </w:r>
      <w:r>
        <w:rPr>
          <w:sz w:val="24"/>
          <w:szCs w:val="24"/>
        </w:rPr>
        <w:tab/>
        <w:t xml:space="preserve">- </w:t>
      </w:r>
      <w:r>
        <w:rPr>
          <w:sz w:val="24"/>
          <w:szCs w:val="24"/>
        </w:rPr>
        <w:tab/>
        <w:t>A20402126</w:t>
      </w:r>
    </w:p>
    <w:p w14:paraId="6F421493" w14:textId="292FF7D0" w:rsidR="00AE1843" w:rsidRPr="00AE1843" w:rsidRDefault="00AE1843" w:rsidP="00AE1843">
      <w:pPr>
        <w:pStyle w:val="ListParagraph"/>
        <w:numPr>
          <w:ilvl w:val="0"/>
          <w:numId w:val="6"/>
        </w:numPr>
        <w:rPr>
          <w:sz w:val="24"/>
          <w:szCs w:val="24"/>
        </w:rPr>
      </w:pPr>
      <w:r>
        <w:rPr>
          <w:sz w:val="24"/>
          <w:szCs w:val="24"/>
        </w:rPr>
        <w:t>Ajay Parameshwaran -      A20410879</w:t>
      </w:r>
    </w:p>
    <w:p w14:paraId="75C5716A" w14:textId="329CD70F" w:rsidR="00AE1843" w:rsidRDefault="00AE1843" w:rsidP="00AE1843">
      <w:pPr>
        <w:rPr>
          <w:b/>
          <w:sz w:val="24"/>
          <w:szCs w:val="24"/>
        </w:rPr>
      </w:pPr>
    </w:p>
    <w:p w14:paraId="1E393B05" w14:textId="3042A355" w:rsidR="00AE1843" w:rsidRDefault="00AE1843" w:rsidP="00AE1843">
      <w:pPr>
        <w:rPr>
          <w:b/>
          <w:sz w:val="24"/>
          <w:szCs w:val="24"/>
        </w:rPr>
      </w:pPr>
    </w:p>
    <w:p w14:paraId="0780B346" w14:textId="52E80D81" w:rsidR="00AE1843" w:rsidRDefault="00AE1843" w:rsidP="00AE1843">
      <w:pPr>
        <w:rPr>
          <w:sz w:val="24"/>
          <w:szCs w:val="24"/>
        </w:rPr>
      </w:pPr>
      <w:r>
        <w:rPr>
          <w:sz w:val="24"/>
          <w:szCs w:val="24"/>
        </w:rPr>
        <w:t>We are planning to implement a rental/delivery service system for the benefit of consumers who use uber and other taxies on a routine basis.</w:t>
      </w:r>
    </w:p>
    <w:p w14:paraId="2B5AE48F" w14:textId="58FEFB7E" w:rsidR="002A189B" w:rsidRDefault="002A189B" w:rsidP="00AE1843">
      <w:pPr>
        <w:rPr>
          <w:sz w:val="24"/>
          <w:szCs w:val="24"/>
        </w:rPr>
      </w:pPr>
    </w:p>
    <w:p w14:paraId="4902FDCB" w14:textId="6C3F9EB0" w:rsidR="002A189B" w:rsidRDefault="002A189B" w:rsidP="00AE1843">
      <w:pPr>
        <w:rPr>
          <w:sz w:val="24"/>
          <w:szCs w:val="24"/>
        </w:rPr>
      </w:pPr>
      <w:r>
        <w:rPr>
          <w:sz w:val="24"/>
          <w:szCs w:val="24"/>
        </w:rPr>
        <w:t>There are three primary login access types in our application. They are as follows:</w:t>
      </w:r>
    </w:p>
    <w:p w14:paraId="5FB7A8EB" w14:textId="1861FF49" w:rsidR="002A189B" w:rsidRDefault="002A189B" w:rsidP="002A189B">
      <w:pPr>
        <w:pStyle w:val="ListParagraph"/>
        <w:numPr>
          <w:ilvl w:val="0"/>
          <w:numId w:val="8"/>
        </w:numPr>
        <w:rPr>
          <w:sz w:val="24"/>
          <w:szCs w:val="24"/>
        </w:rPr>
      </w:pPr>
      <w:r>
        <w:rPr>
          <w:sz w:val="24"/>
          <w:szCs w:val="24"/>
        </w:rPr>
        <w:t>Admin</w:t>
      </w:r>
      <w:r w:rsidR="005A3E2F">
        <w:rPr>
          <w:sz w:val="24"/>
          <w:szCs w:val="24"/>
        </w:rPr>
        <w:t xml:space="preserve"> (Service Provider)</w:t>
      </w:r>
    </w:p>
    <w:p w14:paraId="36DC7B1D" w14:textId="72ACF736" w:rsidR="002A189B" w:rsidRDefault="002A189B" w:rsidP="002A189B">
      <w:pPr>
        <w:pStyle w:val="ListParagraph"/>
        <w:numPr>
          <w:ilvl w:val="0"/>
          <w:numId w:val="8"/>
        </w:numPr>
        <w:rPr>
          <w:sz w:val="24"/>
          <w:szCs w:val="24"/>
        </w:rPr>
      </w:pPr>
      <w:r>
        <w:rPr>
          <w:sz w:val="24"/>
          <w:szCs w:val="24"/>
        </w:rPr>
        <w:t>Consumer</w:t>
      </w:r>
    </w:p>
    <w:p w14:paraId="7094CD7F" w14:textId="14AD4171" w:rsidR="002A189B" w:rsidRDefault="00D62DBF" w:rsidP="002A189B">
      <w:pPr>
        <w:pStyle w:val="ListParagraph"/>
        <w:numPr>
          <w:ilvl w:val="0"/>
          <w:numId w:val="8"/>
        </w:numPr>
        <w:rPr>
          <w:sz w:val="24"/>
          <w:szCs w:val="24"/>
        </w:rPr>
      </w:pPr>
      <w:r>
        <w:rPr>
          <w:sz w:val="24"/>
          <w:szCs w:val="24"/>
        </w:rPr>
        <w:t>Drivers</w:t>
      </w:r>
    </w:p>
    <w:p w14:paraId="4AB866FF" w14:textId="77777777" w:rsidR="002A189B" w:rsidRPr="002A189B" w:rsidRDefault="002A189B" w:rsidP="002A189B">
      <w:pPr>
        <w:pStyle w:val="ListParagraph"/>
        <w:ind w:left="2880"/>
        <w:rPr>
          <w:sz w:val="24"/>
          <w:szCs w:val="24"/>
        </w:rPr>
      </w:pPr>
    </w:p>
    <w:p w14:paraId="617E8337" w14:textId="03988F8B" w:rsidR="00A43AE1" w:rsidRPr="00902344" w:rsidRDefault="00A977BE" w:rsidP="00902344">
      <w:pPr>
        <w:rPr>
          <w:sz w:val="24"/>
          <w:szCs w:val="24"/>
        </w:rPr>
      </w:pPr>
      <w:r>
        <w:rPr>
          <w:sz w:val="24"/>
          <w:szCs w:val="24"/>
        </w:rPr>
        <w:t xml:space="preserve">Following are the </w:t>
      </w:r>
      <w:r w:rsidR="00902344" w:rsidRPr="00902344">
        <w:rPr>
          <w:sz w:val="24"/>
          <w:szCs w:val="24"/>
        </w:rPr>
        <w:t>two functionalities</w:t>
      </w:r>
      <w:r>
        <w:rPr>
          <w:sz w:val="24"/>
          <w:szCs w:val="24"/>
        </w:rPr>
        <w:t xml:space="preserve"> that we aim at implementing </w:t>
      </w:r>
      <w:r w:rsidR="00902344" w:rsidRPr="00902344">
        <w:rPr>
          <w:sz w:val="24"/>
          <w:szCs w:val="24"/>
        </w:rPr>
        <w:t>in this project</w:t>
      </w:r>
      <w:r>
        <w:rPr>
          <w:sz w:val="24"/>
          <w:szCs w:val="24"/>
        </w:rPr>
        <w:t>:</w:t>
      </w:r>
    </w:p>
    <w:p w14:paraId="3CF5CED2" w14:textId="77777777" w:rsidR="00902344" w:rsidRPr="00902344" w:rsidRDefault="00902344" w:rsidP="00902344">
      <w:pPr>
        <w:pStyle w:val="ListParagraph"/>
        <w:numPr>
          <w:ilvl w:val="0"/>
          <w:numId w:val="3"/>
        </w:numPr>
        <w:rPr>
          <w:sz w:val="24"/>
          <w:szCs w:val="24"/>
        </w:rPr>
      </w:pPr>
      <w:r w:rsidRPr="00902344">
        <w:rPr>
          <w:sz w:val="24"/>
          <w:szCs w:val="24"/>
        </w:rPr>
        <w:t>Rent (Taxi) – Uber</w:t>
      </w:r>
    </w:p>
    <w:p w14:paraId="13D72968" w14:textId="079C385F" w:rsidR="00902344" w:rsidRPr="00BC3F56" w:rsidRDefault="00902344" w:rsidP="00902344">
      <w:pPr>
        <w:pStyle w:val="ListParagraph"/>
        <w:numPr>
          <w:ilvl w:val="0"/>
          <w:numId w:val="3"/>
        </w:numPr>
        <w:rPr>
          <w:sz w:val="24"/>
          <w:szCs w:val="24"/>
        </w:rPr>
      </w:pPr>
      <w:r w:rsidRPr="00902344">
        <w:rPr>
          <w:sz w:val="24"/>
          <w:szCs w:val="24"/>
        </w:rPr>
        <w:t>Car Delivery</w:t>
      </w:r>
    </w:p>
    <w:p w14:paraId="691D4CE2" w14:textId="77777777" w:rsidR="00C72D17" w:rsidRDefault="00C72D17" w:rsidP="00902344">
      <w:pPr>
        <w:rPr>
          <w:b/>
          <w:sz w:val="32"/>
          <w:szCs w:val="32"/>
          <w:u w:val="single"/>
        </w:rPr>
      </w:pPr>
    </w:p>
    <w:p w14:paraId="49A37CE0" w14:textId="77777777" w:rsidR="00C72D17" w:rsidRDefault="00C72D17" w:rsidP="00902344">
      <w:pPr>
        <w:rPr>
          <w:b/>
          <w:sz w:val="32"/>
          <w:szCs w:val="32"/>
          <w:u w:val="single"/>
        </w:rPr>
      </w:pPr>
    </w:p>
    <w:p w14:paraId="238E63AE" w14:textId="241B62A1" w:rsidR="00902344" w:rsidRDefault="00902344" w:rsidP="00902344">
      <w:pPr>
        <w:rPr>
          <w:b/>
          <w:sz w:val="32"/>
          <w:szCs w:val="32"/>
          <w:u w:val="single"/>
        </w:rPr>
      </w:pPr>
      <w:r w:rsidRPr="00902344">
        <w:rPr>
          <w:b/>
          <w:sz w:val="32"/>
          <w:szCs w:val="32"/>
          <w:u w:val="single"/>
        </w:rPr>
        <w:t>PHASE 1</w:t>
      </w:r>
      <w:r>
        <w:rPr>
          <w:b/>
          <w:sz w:val="32"/>
          <w:szCs w:val="32"/>
          <w:u w:val="single"/>
        </w:rPr>
        <w:t>:</w:t>
      </w:r>
    </w:p>
    <w:p w14:paraId="68575A76" w14:textId="447536F2" w:rsidR="00902344" w:rsidRPr="00250C07" w:rsidRDefault="00902344" w:rsidP="00250C07">
      <w:pPr>
        <w:pStyle w:val="ListParagraph"/>
        <w:numPr>
          <w:ilvl w:val="1"/>
          <w:numId w:val="9"/>
        </w:numPr>
        <w:rPr>
          <w:b/>
          <w:sz w:val="32"/>
          <w:szCs w:val="32"/>
          <w:u w:val="single"/>
        </w:rPr>
      </w:pPr>
      <w:r w:rsidRPr="00250C07">
        <w:rPr>
          <w:sz w:val="28"/>
          <w:szCs w:val="24"/>
          <w:u w:val="single"/>
        </w:rPr>
        <w:t>Requirement Specification Document (RSD)</w:t>
      </w:r>
    </w:p>
    <w:p w14:paraId="36B45843" w14:textId="77777777" w:rsidR="00BC3F56" w:rsidRDefault="00BC3F56" w:rsidP="00BC3F56">
      <w:pPr>
        <w:ind w:firstLine="720"/>
      </w:pPr>
      <w:r>
        <w:t>Requirements table:</w:t>
      </w:r>
    </w:p>
    <w:tbl>
      <w:tblPr>
        <w:tblStyle w:val="TableGrid"/>
        <w:tblW w:w="0" w:type="auto"/>
        <w:tblLook w:val="04A0" w:firstRow="1" w:lastRow="0" w:firstColumn="1" w:lastColumn="0" w:noHBand="0" w:noVBand="1"/>
      </w:tblPr>
      <w:tblGrid>
        <w:gridCol w:w="1165"/>
        <w:gridCol w:w="5580"/>
        <w:gridCol w:w="1440"/>
        <w:gridCol w:w="1165"/>
      </w:tblGrid>
      <w:tr w:rsidR="00BC3F56" w14:paraId="2C921196" w14:textId="77777777" w:rsidTr="00BC3F56">
        <w:tc>
          <w:tcPr>
            <w:tcW w:w="1165" w:type="dxa"/>
          </w:tcPr>
          <w:p w14:paraId="4B2A3109" w14:textId="6D0005A7" w:rsidR="00BC3F56" w:rsidRPr="00BC3F56" w:rsidRDefault="00BC3F56" w:rsidP="00BC3F56">
            <w:pPr>
              <w:rPr>
                <w:b/>
                <w:sz w:val="24"/>
                <w:szCs w:val="24"/>
              </w:rPr>
            </w:pPr>
            <w:r w:rsidRPr="00BC3F56">
              <w:rPr>
                <w:b/>
                <w:sz w:val="24"/>
                <w:szCs w:val="24"/>
              </w:rPr>
              <w:t>Req. ID</w:t>
            </w:r>
          </w:p>
        </w:tc>
        <w:tc>
          <w:tcPr>
            <w:tcW w:w="5580" w:type="dxa"/>
          </w:tcPr>
          <w:p w14:paraId="2CA7F64B" w14:textId="49B69AEC" w:rsidR="00BC3F56" w:rsidRPr="00BC3F56" w:rsidRDefault="00BC3F56" w:rsidP="00BC3F56">
            <w:pPr>
              <w:rPr>
                <w:b/>
                <w:sz w:val="24"/>
                <w:szCs w:val="24"/>
              </w:rPr>
            </w:pPr>
            <w:r w:rsidRPr="00BC3F56">
              <w:rPr>
                <w:b/>
                <w:sz w:val="24"/>
                <w:szCs w:val="24"/>
              </w:rPr>
              <w:t>Description</w:t>
            </w:r>
          </w:p>
        </w:tc>
        <w:tc>
          <w:tcPr>
            <w:tcW w:w="1440" w:type="dxa"/>
          </w:tcPr>
          <w:p w14:paraId="42A074C9" w14:textId="558FFC2C" w:rsidR="00BC3F56" w:rsidRPr="00BC3F56" w:rsidRDefault="00BC3F56" w:rsidP="00BC3F56">
            <w:pPr>
              <w:rPr>
                <w:b/>
                <w:sz w:val="24"/>
                <w:szCs w:val="24"/>
              </w:rPr>
            </w:pPr>
            <w:r w:rsidRPr="00BC3F56">
              <w:rPr>
                <w:b/>
                <w:sz w:val="24"/>
                <w:szCs w:val="24"/>
              </w:rPr>
              <w:t>Version</w:t>
            </w:r>
          </w:p>
        </w:tc>
        <w:tc>
          <w:tcPr>
            <w:tcW w:w="1165" w:type="dxa"/>
          </w:tcPr>
          <w:p w14:paraId="20AD1F2F" w14:textId="16E2FE90" w:rsidR="00BC3F56" w:rsidRPr="00BC3F56" w:rsidRDefault="00BC3F56" w:rsidP="00BC3F56">
            <w:pPr>
              <w:rPr>
                <w:b/>
                <w:sz w:val="24"/>
                <w:szCs w:val="24"/>
              </w:rPr>
            </w:pPr>
            <w:r w:rsidRPr="00BC3F56">
              <w:rPr>
                <w:b/>
                <w:sz w:val="24"/>
                <w:szCs w:val="24"/>
              </w:rPr>
              <w:t>Priority</w:t>
            </w:r>
          </w:p>
        </w:tc>
      </w:tr>
      <w:tr w:rsidR="00BC3F56" w14:paraId="2843488F" w14:textId="77777777" w:rsidTr="00BC3F56">
        <w:tc>
          <w:tcPr>
            <w:tcW w:w="1165" w:type="dxa"/>
          </w:tcPr>
          <w:p w14:paraId="7AB97437" w14:textId="6AE42CF2" w:rsidR="00BC3F56" w:rsidRDefault="00EF4574" w:rsidP="00BC3F56">
            <w:r>
              <w:t>1</w:t>
            </w:r>
          </w:p>
        </w:tc>
        <w:tc>
          <w:tcPr>
            <w:tcW w:w="5580" w:type="dxa"/>
          </w:tcPr>
          <w:p w14:paraId="37AC622F" w14:textId="35F14717" w:rsidR="00BC3F56" w:rsidRDefault="00A727E8" w:rsidP="00BC3F56">
            <w:r>
              <w:t>Availability of a car</w:t>
            </w:r>
            <w:r w:rsidR="00EF4574">
              <w:t xml:space="preserve"> in the requested location</w:t>
            </w:r>
          </w:p>
        </w:tc>
        <w:tc>
          <w:tcPr>
            <w:tcW w:w="1440" w:type="dxa"/>
          </w:tcPr>
          <w:p w14:paraId="6B3F76D2" w14:textId="18B2AAB1" w:rsidR="00BC3F56" w:rsidRDefault="00EF4574" w:rsidP="00BC3F56">
            <w:r>
              <w:t>1.0</w:t>
            </w:r>
          </w:p>
        </w:tc>
        <w:tc>
          <w:tcPr>
            <w:tcW w:w="1165" w:type="dxa"/>
          </w:tcPr>
          <w:p w14:paraId="7CBE36A5" w14:textId="4DF5305B" w:rsidR="00BC3F56" w:rsidRDefault="00EF4574" w:rsidP="00BC3F56">
            <w:r>
              <w:t>High</w:t>
            </w:r>
          </w:p>
        </w:tc>
      </w:tr>
      <w:tr w:rsidR="00BC3F56" w14:paraId="1A203617" w14:textId="77777777" w:rsidTr="00BC3F56">
        <w:tc>
          <w:tcPr>
            <w:tcW w:w="1165" w:type="dxa"/>
          </w:tcPr>
          <w:p w14:paraId="38437017" w14:textId="4E9D39F9" w:rsidR="00BC3F56" w:rsidRDefault="00EF4574" w:rsidP="00BC3F56">
            <w:r>
              <w:t>2</w:t>
            </w:r>
          </w:p>
        </w:tc>
        <w:tc>
          <w:tcPr>
            <w:tcW w:w="5580" w:type="dxa"/>
          </w:tcPr>
          <w:p w14:paraId="0E2FE98A" w14:textId="04B397B7" w:rsidR="00BC3F56" w:rsidRDefault="00A727E8" w:rsidP="00BC3F56">
            <w:r>
              <w:t>Number of cars near a location</w:t>
            </w:r>
          </w:p>
        </w:tc>
        <w:tc>
          <w:tcPr>
            <w:tcW w:w="1440" w:type="dxa"/>
          </w:tcPr>
          <w:p w14:paraId="5F1F1C09" w14:textId="6CE6303F" w:rsidR="00BC3F56" w:rsidRDefault="00EF4574" w:rsidP="00BC3F56">
            <w:r>
              <w:t>1.0</w:t>
            </w:r>
          </w:p>
        </w:tc>
        <w:tc>
          <w:tcPr>
            <w:tcW w:w="1165" w:type="dxa"/>
          </w:tcPr>
          <w:p w14:paraId="47837B5B" w14:textId="3F086611" w:rsidR="00BC3F56" w:rsidRDefault="00EF4574" w:rsidP="00BC3F56">
            <w:r>
              <w:t>High</w:t>
            </w:r>
          </w:p>
        </w:tc>
      </w:tr>
      <w:tr w:rsidR="00BC3F56" w14:paraId="60090C35" w14:textId="77777777" w:rsidTr="00BC3F56">
        <w:tc>
          <w:tcPr>
            <w:tcW w:w="1165" w:type="dxa"/>
          </w:tcPr>
          <w:p w14:paraId="60C7D6A3" w14:textId="00C5DB41" w:rsidR="00BC3F56" w:rsidRDefault="00EF4574" w:rsidP="00BC3F56">
            <w:r>
              <w:t>3</w:t>
            </w:r>
          </w:p>
        </w:tc>
        <w:tc>
          <w:tcPr>
            <w:tcW w:w="5580" w:type="dxa"/>
          </w:tcPr>
          <w:p w14:paraId="6D821396" w14:textId="345DFA19" w:rsidR="00BC3F56" w:rsidRDefault="00A727E8" w:rsidP="00BC3F56">
            <w:r>
              <w:t>Payment received for a car order</w:t>
            </w:r>
          </w:p>
        </w:tc>
        <w:tc>
          <w:tcPr>
            <w:tcW w:w="1440" w:type="dxa"/>
          </w:tcPr>
          <w:p w14:paraId="323662AB" w14:textId="55D5D6D3" w:rsidR="00BC3F56" w:rsidRDefault="00EF4574" w:rsidP="00BC3F56">
            <w:r>
              <w:t>1.0</w:t>
            </w:r>
          </w:p>
        </w:tc>
        <w:tc>
          <w:tcPr>
            <w:tcW w:w="1165" w:type="dxa"/>
          </w:tcPr>
          <w:p w14:paraId="6B7419A7" w14:textId="1B2C2381" w:rsidR="00BC3F56" w:rsidRDefault="00EF4574" w:rsidP="00BC3F56">
            <w:r>
              <w:t>Medium</w:t>
            </w:r>
          </w:p>
        </w:tc>
      </w:tr>
      <w:tr w:rsidR="00BC3F56" w14:paraId="789995BE" w14:textId="77777777" w:rsidTr="00BC3F56">
        <w:tc>
          <w:tcPr>
            <w:tcW w:w="1165" w:type="dxa"/>
          </w:tcPr>
          <w:p w14:paraId="562646DD" w14:textId="4178FF44" w:rsidR="00BC3F56" w:rsidRDefault="00EF4574" w:rsidP="00BC3F56">
            <w:r>
              <w:t>4</w:t>
            </w:r>
          </w:p>
        </w:tc>
        <w:tc>
          <w:tcPr>
            <w:tcW w:w="5580" w:type="dxa"/>
          </w:tcPr>
          <w:p w14:paraId="15795E8F" w14:textId="553B2DCE" w:rsidR="00BC3F56" w:rsidRDefault="00A727E8" w:rsidP="00BC3F56">
            <w:r>
              <w:t xml:space="preserve">Status of Delivery of </w:t>
            </w:r>
            <w:r w:rsidR="00EF4574">
              <w:t>a car</w:t>
            </w:r>
          </w:p>
        </w:tc>
        <w:tc>
          <w:tcPr>
            <w:tcW w:w="1440" w:type="dxa"/>
          </w:tcPr>
          <w:p w14:paraId="6C2D585B" w14:textId="079F32E6" w:rsidR="00BC3F56" w:rsidRDefault="00EF4574" w:rsidP="00BC3F56">
            <w:r>
              <w:t>1.0</w:t>
            </w:r>
          </w:p>
        </w:tc>
        <w:tc>
          <w:tcPr>
            <w:tcW w:w="1165" w:type="dxa"/>
          </w:tcPr>
          <w:p w14:paraId="22A3950B" w14:textId="0E9AA58E" w:rsidR="00BC3F56" w:rsidRDefault="00EF4574" w:rsidP="00BC3F56">
            <w:r>
              <w:t>High</w:t>
            </w:r>
          </w:p>
        </w:tc>
      </w:tr>
      <w:tr w:rsidR="00BC3F56" w14:paraId="28A0F560" w14:textId="77777777" w:rsidTr="00BC3F56">
        <w:tc>
          <w:tcPr>
            <w:tcW w:w="1165" w:type="dxa"/>
          </w:tcPr>
          <w:p w14:paraId="3712968E" w14:textId="59E5A573" w:rsidR="00BC3F56" w:rsidRDefault="00EF4574" w:rsidP="00BC3F56">
            <w:r>
              <w:t>5</w:t>
            </w:r>
          </w:p>
        </w:tc>
        <w:tc>
          <w:tcPr>
            <w:tcW w:w="5580" w:type="dxa"/>
          </w:tcPr>
          <w:p w14:paraId="5F269B3A" w14:textId="20DA1F01" w:rsidR="00BC3F56" w:rsidRDefault="00EF4574" w:rsidP="00BC3F56">
            <w:r>
              <w:t>Payment mode of a rented car</w:t>
            </w:r>
          </w:p>
        </w:tc>
        <w:tc>
          <w:tcPr>
            <w:tcW w:w="1440" w:type="dxa"/>
          </w:tcPr>
          <w:p w14:paraId="671DF182" w14:textId="017057A8" w:rsidR="00BC3F56" w:rsidRDefault="00EF4574" w:rsidP="00BC3F56">
            <w:r>
              <w:t>1.0</w:t>
            </w:r>
          </w:p>
        </w:tc>
        <w:tc>
          <w:tcPr>
            <w:tcW w:w="1165" w:type="dxa"/>
          </w:tcPr>
          <w:p w14:paraId="02C70895" w14:textId="2BF10D40" w:rsidR="00BC3F56" w:rsidRDefault="00EF4574" w:rsidP="00BC3F56">
            <w:r>
              <w:t>Medium</w:t>
            </w:r>
          </w:p>
        </w:tc>
      </w:tr>
    </w:tbl>
    <w:p w14:paraId="2FF57193" w14:textId="5DCDEEFB" w:rsidR="00BC3F56" w:rsidRDefault="00BC3F56" w:rsidP="00D62DBF">
      <w:pPr>
        <w:ind w:left="2520" w:firstLine="720"/>
      </w:pPr>
    </w:p>
    <w:p w14:paraId="0EC8A007" w14:textId="77777777" w:rsidR="00AE1843" w:rsidRDefault="00AE1843" w:rsidP="00AE1843">
      <w:pPr>
        <w:ind w:left="360"/>
        <w:rPr>
          <w:sz w:val="28"/>
          <w:szCs w:val="24"/>
          <w:u w:val="single"/>
        </w:rPr>
      </w:pPr>
    </w:p>
    <w:p w14:paraId="1684CB36" w14:textId="77777777" w:rsidR="00AE1843" w:rsidRDefault="00AE1843" w:rsidP="00AE1843">
      <w:pPr>
        <w:ind w:left="360"/>
        <w:rPr>
          <w:sz w:val="28"/>
          <w:szCs w:val="24"/>
          <w:u w:val="single"/>
        </w:rPr>
      </w:pPr>
    </w:p>
    <w:p w14:paraId="40560E71" w14:textId="4D6241A7" w:rsidR="00EF4574" w:rsidRPr="00D62DBF" w:rsidRDefault="00EF4574" w:rsidP="00652389">
      <w:pPr>
        <w:pStyle w:val="ListParagraph"/>
        <w:numPr>
          <w:ilvl w:val="1"/>
          <w:numId w:val="9"/>
        </w:numPr>
        <w:rPr>
          <w:b/>
          <w:sz w:val="28"/>
          <w:szCs w:val="24"/>
          <w:u w:val="single"/>
        </w:rPr>
      </w:pPr>
      <w:r w:rsidRPr="00D62DBF">
        <w:rPr>
          <w:b/>
          <w:sz w:val="28"/>
          <w:szCs w:val="24"/>
          <w:u w:val="single"/>
        </w:rPr>
        <w:t>Design Phase</w:t>
      </w:r>
    </w:p>
    <w:p w14:paraId="4D7D8ED1" w14:textId="7B8C9CBD" w:rsidR="006D42B0" w:rsidRDefault="006D42B0" w:rsidP="006D42B0">
      <w:pPr>
        <w:rPr>
          <w:sz w:val="28"/>
          <w:szCs w:val="24"/>
          <w:u w:val="single"/>
        </w:rPr>
      </w:pPr>
    </w:p>
    <w:p w14:paraId="5C65ECBA" w14:textId="47EDD03B" w:rsidR="006D42B0" w:rsidRDefault="00D62DBF" w:rsidP="00D62DBF">
      <w:pPr>
        <w:ind w:left="1440"/>
        <w:rPr>
          <w:sz w:val="24"/>
          <w:szCs w:val="24"/>
        </w:rPr>
      </w:pPr>
      <w:r w:rsidRPr="00D62DBF">
        <w:rPr>
          <w:sz w:val="24"/>
          <w:szCs w:val="24"/>
        </w:rPr>
        <w:t xml:space="preserve">We are planning to implement the following modules which comprises the entire application into a package. </w:t>
      </w:r>
    </w:p>
    <w:p w14:paraId="095A373C" w14:textId="6505BD6E" w:rsidR="00D62DBF" w:rsidRDefault="00D62DBF" w:rsidP="00D62DBF">
      <w:pPr>
        <w:ind w:left="1440"/>
        <w:rPr>
          <w:sz w:val="24"/>
          <w:szCs w:val="24"/>
        </w:rPr>
      </w:pPr>
    </w:p>
    <w:p w14:paraId="28410D7D" w14:textId="78C17D23" w:rsidR="00D62DBF" w:rsidRDefault="00D62DBF" w:rsidP="00D62DBF">
      <w:pPr>
        <w:pStyle w:val="ListParagraph"/>
        <w:numPr>
          <w:ilvl w:val="0"/>
          <w:numId w:val="10"/>
        </w:numPr>
        <w:rPr>
          <w:sz w:val="24"/>
          <w:szCs w:val="24"/>
        </w:rPr>
      </w:pPr>
      <w:r w:rsidRPr="00A30A56">
        <w:rPr>
          <w:b/>
          <w:sz w:val="24"/>
          <w:szCs w:val="24"/>
        </w:rPr>
        <w:t>LOGIN MODULE</w:t>
      </w:r>
      <w:r>
        <w:rPr>
          <w:sz w:val="24"/>
          <w:szCs w:val="24"/>
        </w:rPr>
        <w:t xml:space="preserve"> :</w:t>
      </w:r>
    </w:p>
    <w:p w14:paraId="31EA9BA1" w14:textId="1116DF10" w:rsidR="00D62DBF" w:rsidRDefault="00D62DBF" w:rsidP="00D62DBF">
      <w:pPr>
        <w:ind w:left="2610"/>
        <w:rPr>
          <w:sz w:val="24"/>
          <w:szCs w:val="24"/>
        </w:rPr>
      </w:pPr>
      <w:r>
        <w:rPr>
          <w:sz w:val="24"/>
          <w:szCs w:val="24"/>
        </w:rPr>
        <w:t>We are building the login module to implement different levels of access for the front end users. Primarily , we are targeting the end users to be admin</w:t>
      </w:r>
      <w:r w:rsidR="007F01C3">
        <w:rPr>
          <w:sz w:val="24"/>
          <w:szCs w:val="24"/>
        </w:rPr>
        <w:t xml:space="preserve"> (service provide)</w:t>
      </w:r>
      <w:r>
        <w:rPr>
          <w:sz w:val="24"/>
          <w:szCs w:val="24"/>
        </w:rPr>
        <w:t xml:space="preserve">, consumer and </w:t>
      </w:r>
      <w:r w:rsidR="007F01C3">
        <w:rPr>
          <w:sz w:val="24"/>
          <w:szCs w:val="24"/>
        </w:rPr>
        <w:t>drivers.</w:t>
      </w:r>
    </w:p>
    <w:p w14:paraId="357814CC" w14:textId="5AC2A17C" w:rsidR="00E1759E" w:rsidRDefault="00E1759E" w:rsidP="00D62DBF">
      <w:pPr>
        <w:ind w:left="2610"/>
        <w:rPr>
          <w:sz w:val="24"/>
          <w:szCs w:val="24"/>
        </w:rPr>
      </w:pPr>
    </w:p>
    <w:p w14:paraId="77BA07E8" w14:textId="21E13867" w:rsidR="00E1759E" w:rsidRDefault="00E1759E" w:rsidP="00E1759E">
      <w:pPr>
        <w:pStyle w:val="ListParagraph"/>
        <w:numPr>
          <w:ilvl w:val="0"/>
          <w:numId w:val="10"/>
        </w:numPr>
        <w:rPr>
          <w:sz w:val="24"/>
          <w:szCs w:val="24"/>
        </w:rPr>
      </w:pPr>
      <w:r>
        <w:rPr>
          <w:sz w:val="24"/>
          <w:szCs w:val="24"/>
        </w:rPr>
        <w:t xml:space="preserve"> </w:t>
      </w:r>
      <w:r w:rsidRPr="00A30A56">
        <w:rPr>
          <w:b/>
          <w:sz w:val="24"/>
          <w:szCs w:val="24"/>
        </w:rPr>
        <w:t>AVAILABILITY MODULE</w:t>
      </w:r>
      <w:r>
        <w:rPr>
          <w:sz w:val="24"/>
          <w:szCs w:val="24"/>
        </w:rPr>
        <w:t xml:space="preserve"> :</w:t>
      </w:r>
    </w:p>
    <w:p w14:paraId="583D8AC7" w14:textId="7C35753B" w:rsidR="00E1759E" w:rsidRDefault="00E1759E" w:rsidP="00E1759E">
      <w:pPr>
        <w:ind w:left="2160"/>
        <w:rPr>
          <w:sz w:val="24"/>
          <w:szCs w:val="24"/>
        </w:rPr>
      </w:pPr>
      <w:r>
        <w:rPr>
          <w:sz w:val="24"/>
          <w:szCs w:val="24"/>
        </w:rPr>
        <w:t xml:space="preserve">        This module consists of features which would enable the consumers to look or search for cars. Admins can access this module to update the availability of type of cars. They can add new cars and delete the existing cars as well.</w:t>
      </w:r>
    </w:p>
    <w:p w14:paraId="29DF63F4" w14:textId="7A0A4381" w:rsidR="00E1759E" w:rsidRDefault="00E1759E" w:rsidP="00E1759E">
      <w:pPr>
        <w:ind w:left="2160"/>
        <w:rPr>
          <w:sz w:val="24"/>
          <w:szCs w:val="24"/>
        </w:rPr>
      </w:pPr>
    </w:p>
    <w:p w14:paraId="76CCB115" w14:textId="275A2366" w:rsidR="00E1759E" w:rsidRDefault="00E1759E" w:rsidP="00E1759E">
      <w:pPr>
        <w:pStyle w:val="ListParagraph"/>
        <w:numPr>
          <w:ilvl w:val="0"/>
          <w:numId w:val="10"/>
        </w:numPr>
        <w:rPr>
          <w:sz w:val="24"/>
          <w:szCs w:val="24"/>
        </w:rPr>
      </w:pPr>
      <w:r w:rsidRPr="00A30A56">
        <w:rPr>
          <w:b/>
          <w:sz w:val="24"/>
          <w:szCs w:val="24"/>
        </w:rPr>
        <w:t>TRANSACTION MODULE</w:t>
      </w:r>
      <w:r>
        <w:rPr>
          <w:sz w:val="24"/>
          <w:szCs w:val="24"/>
        </w:rPr>
        <w:t xml:space="preserve"> :</w:t>
      </w:r>
    </w:p>
    <w:p w14:paraId="480CC763" w14:textId="48F4D440" w:rsidR="00E1759E" w:rsidRDefault="00E1759E" w:rsidP="00884FEE">
      <w:pPr>
        <w:ind w:left="2160"/>
        <w:jc w:val="both"/>
        <w:rPr>
          <w:sz w:val="24"/>
          <w:szCs w:val="24"/>
        </w:rPr>
      </w:pPr>
      <w:r>
        <w:rPr>
          <w:sz w:val="24"/>
          <w:szCs w:val="24"/>
        </w:rPr>
        <w:t xml:space="preserve">         The aim of implementing this module is to process the billing transactions that is performed by the consumers </w:t>
      </w:r>
      <w:r w:rsidR="00884FEE">
        <w:rPr>
          <w:sz w:val="24"/>
          <w:szCs w:val="24"/>
        </w:rPr>
        <w:t>after booking the cars or trips. This module is designed for the benefit of tracking the payments and to make sure tat it is a hassle free process.</w:t>
      </w:r>
    </w:p>
    <w:p w14:paraId="737F6BF2" w14:textId="7A5D14CD" w:rsidR="00A30A56" w:rsidRDefault="00A30A56" w:rsidP="00884FEE">
      <w:pPr>
        <w:ind w:left="2160"/>
        <w:jc w:val="both"/>
        <w:rPr>
          <w:sz w:val="24"/>
          <w:szCs w:val="24"/>
        </w:rPr>
      </w:pPr>
    </w:p>
    <w:p w14:paraId="5FF40045" w14:textId="25FA7D38" w:rsidR="00A30A56" w:rsidRDefault="00A30A56" w:rsidP="00A30A56">
      <w:pPr>
        <w:pStyle w:val="ListParagraph"/>
        <w:numPr>
          <w:ilvl w:val="0"/>
          <w:numId w:val="10"/>
        </w:numPr>
        <w:jc w:val="both"/>
        <w:rPr>
          <w:b/>
          <w:sz w:val="24"/>
          <w:szCs w:val="24"/>
        </w:rPr>
      </w:pPr>
      <w:r w:rsidRPr="00A30A56">
        <w:rPr>
          <w:b/>
          <w:sz w:val="24"/>
          <w:szCs w:val="24"/>
        </w:rPr>
        <w:t>DELIVERY</w:t>
      </w:r>
      <w:r>
        <w:rPr>
          <w:b/>
          <w:sz w:val="24"/>
          <w:szCs w:val="24"/>
        </w:rPr>
        <w:t>/PICK-UP</w:t>
      </w:r>
      <w:r w:rsidRPr="00A30A56">
        <w:rPr>
          <w:b/>
          <w:sz w:val="24"/>
          <w:szCs w:val="24"/>
        </w:rPr>
        <w:t xml:space="preserve"> MODULE</w:t>
      </w:r>
      <w:r w:rsidR="00D01201">
        <w:rPr>
          <w:b/>
          <w:sz w:val="24"/>
          <w:szCs w:val="24"/>
        </w:rPr>
        <w:t xml:space="preserve"> :</w:t>
      </w:r>
    </w:p>
    <w:p w14:paraId="15A28F22" w14:textId="3BCD3570" w:rsidR="00D01201" w:rsidRPr="00D01201" w:rsidRDefault="00D01201" w:rsidP="00D01201">
      <w:pPr>
        <w:ind w:left="2160"/>
        <w:jc w:val="both"/>
        <w:rPr>
          <w:sz w:val="24"/>
          <w:szCs w:val="24"/>
        </w:rPr>
      </w:pPr>
      <w:r>
        <w:rPr>
          <w:b/>
          <w:sz w:val="24"/>
          <w:szCs w:val="24"/>
        </w:rPr>
        <w:t xml:space="preserve">        </w:t>
      </w:r>
      <w:r>
        <w:rPr>
          <w:sz w:val="24"/>
          <w:szCs w:val="24"/>
        </w:rPr>
        <w:t>This module is implemented to track the delivery or pick-status of cars which the customers has booked. It is used for time tracking and customer feedback solely rests on delivery time of the cars that they book.</w:t>
      </w:r>
    </w:p>
    <w:p w14:paraId="686897B9" w14:textId="0F9176BE" w:rsidR="006D42B0" w:rsidRDefault="006D42B0" w:rsidP="006D42B0">
      <w:pPr>
        <w:rPr>
          <w:sz w:val="28"/>
          <w:szCs w:val="24"/>
          <w:u w:val="single"/>
        </w:rPr>
      </w:pPr>
    </w:p>
    <w:p w14:paraId="5A850507" w14:textId="3C1ECB9D" w:rsidR="006D42B0" w:rsidRDefault="006D42B0" w:rsidP="006D42B0">
      <w:pPr>
        <w:rPr>
          <w:sz w:val="28"/>
          <w:szCs w:val="24"/>
          <w:u w:val="single"/>
        </w:rPr>
      </w:pPr>
    </w:p>
    <w:p w14:paraId="0476195C" w14:textId="41B7914C" w:rsidR="006D42B0" w:rsidRDefault="006D42B0" w:rsidP="006D42B0">
      <w:pPr>
        <w:rPr>
          <w:sz w:val="28"/>
          <w:szCs w:val="24"/>
          <w:u w:val="single"/>
        </w:rPr>
      </w:pPr>
    </w:p>
    <w:p w14:paraId="3A4DF743" w14:textId="5C139955" w:rsidR="006D42B0" w:rsidRDefault="006D42B0" w:rsidP="006D42B0">
      <w:pPr>
        <w:rPr>
          <w:sz w:val="28"/>
          <w:szCs w:val="24"/>
          <w:u w:val="single"/>
        </w:rPr>
      </w:pPr>
    </w:p>
    <w:p w14:paraId="76EE4378" w14:textId="2D9F3A85" w:rsidR="006D42B0" w:rsidRDefault="006D42B0" w:rsidP="006D42B0">
      <w:pPr>
        <w:rPr>
          <w:sz w:val="28"/>
          <w:szCs w:val="24"/>
          <w:u w:val="single"/>
        </w:rPr>
      </w:pPr>
    </w:p>
    <w:p w14:paraId="781D7802" w14:textId="72BB744C" w:rsidR="00DE3FD7" w:rsidRDefault="00DE3FD7" w:rsidP="00DE3FD7">
      <w:pPr>
        <w:rPr>
          <w:sz w:val="28"/>
          <w:szCs w:val="24"/>
          <w:u w:val="single"/>
        </w:rPr>
      </w:pPr>
    </w:p>
    <w:p w14:paraId="1C697D79" w14:textId="185D2C51" w:rsidR="003F3A37" w:rsidRDefault="00C51072" w:rsidP="00C51072">
      <w:pPr>
        <w:ind w:left="2880"/>
        <w:rPr>
          <w:b/>
          <w:sz w:val="28"/>
          <w:szCs w:val="24"/>
        </w:rPr>
      </w:pPr>
      <w:r>
        <w:rPr>
          <w:b/>
          <w:sz w:val="28"/>
          <w:szCs w:val="24"/>
        </w:rPr>
        <w:t>ENTITY RELATIONSHIP DIAGRAM</w:t>
      </w:r>
    </w:p>
    <w:p w14:paraId="4979CD48" w14:textId="77777777" w:rsidR="000A27FC" w:rsidRPr="003F3A37" w:rsidRDefault="000A27FC" w:rsidP="00C51072">
      <w:pPr>
        <w:ind w:left="2880"/>
        <w:rPr>
          <w:b/>
          <w:sz w:val="28"/>
          <w:szCs w:val="24"/>
        </w:rPr>
      </w:pPr>
    </w:p>
    <w:p w14:paraId="25FF7D7B" w14:textId="557DAE4D" w:rsidR="00DE3FD7" w:rsidRDefault="00DE3FD7" w:rsidP="00DE3FD7">
      <w:pPr>
        <w:rPr>
          <w:sz w:val="28"/>
          <w:szCs w:val="24"/>
          <w:u w:val="single"/>
        </w:rPr>
      </w:pPr>
    </w:p>
    <w:p w14:paraId="5194A46A" w14:textId="2477DB18" w:rsidR="00DE3FD7" w:rsidRPr="00DE3FD7" w:rsidRDefault="00DE3FD7" w:rsidP="00DE3FD7">
      <w:pPr>
        <w:ind w:left="720"/>
        <w:rPr>
          <w:sz w:val="28"/>
          <w:szCs w:val="24"/>
          <w:u w:val="single"/>
        </w:rPr>
      </w:pPr>
      <w:r>
        <w:rPr>
          <w:noProof/>
        </w:rPr>
        <w:drawing>
          <wp:inline distT="0" distB="0" distL="0" distR="0" wp14:anchorId="251CE769" wp14:editId="70BD81AA">
            <wp:extent cx="5943600" cy="31000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3600" cy="3100070"/>
                    </a:xfrm>
                    <a:prstGeom prst="rect">
                      <a:avLst/>
                    </a:prstGeom>
                  </pic:spPr>
                </pic:pic>
              </a:graphicData>
            </a:graphic>
          </wp:inline>
        </w:drawing>
      </w:r>
    </w:p>
    <w:p w14:paraId="58A06B5D" w14:textId="7B527639" w:rsidR="000609A8" w:rsidRDefault="000609A8" w:rsidP="000609A8">
      <w:pPr>
        <w:rPr>
          <w:sz w:val="28"/>
          <w:szCs w:val="24"/>
          <w:u w:val="single"/>
        </w:rPr>
      </w:pPr>
    </w:p>
    <w:p w14:paraId="258E70B4" w14:textId="648676F1" w:rsidR="000609A8" w:rsidRDefault="000609A8" w:rsidP="000609A8">
      <w:pPr>
        <w:rPr>
          <w:sz w:val="28"/>
          <w:szCs w:val="24"/>
          <w:u w:val="single"/>
        </w:rPr>
      </w:pPr>
    </w:p>
    <w:p w14:paraId="158DD551" w14:textId="1E1F0BEE" w:rsidR="000609A8" w:rsidRDefault="000609A8" w:rsidP="000609A8">
      <w:pPr>
        <w:rPr>
          <w:sz w:val="28"/>
          <w:szCs w:val="24"/>
          <w:u w:val="single"/>
        </w:rPr>
      </w:pPr>
    </w:p>
    <w:p w14:paraId="28197AE9" w14:textId="748D0120" w:rsidR="00E47FEA" w:rsidRDefault="00E47FEA" w:rsidP="000609A8">
      <w:pPr>
        <w:rPr>
          <w:sz w:val="28"/>
          <w:szCs w:val="24"/>
          <w:u w:val="single"/>
        </w:rPr>
      </w:pPr>
    </w:p>
    <w:p w14:paraId="60712993" w14:textId="7054DD77" w:rsidR="00E47FEA" w:rsidRDefault="00E47FEA" w:rsidP="000609A8">
      <w:pPr>
        <w:rPr>
          <w:sz w:val="28"/>
          <w:szCs w:val="24"/>
          <w:u w:val="single"/>
        </w:rPr>
      </w:pPr>
    </w:p>
    <w:p w14:paraId="02C1221C" w14:textId="464633A9" w:rsidR="00E47FEA" w:rsidRDefault="00E47FEA" w:rsidP="000609A8">
      <w:pPr>
        <w:rPr>
          <w:sz w:val="28"/>
          <w:szCs w:val="24"/>
          <w:u w:val="single"/>
        </w:rPr>
      </w:pPr>
    </w:p>
    <w:p w14:paraId="0E38A9AD" w14:textId="2ED1FCB5" w:rsidR="00E47FEA" w:rsidRDefault="00E47FEA" w:rsidP="000609A8">
      <w:pPr>
        <w:rPr>
          <w:sz w:val="28"/>
          <w:szCs w:val="24"/>
          <w:u w:val="single"/>
        </w:rPr>
      </w:pPr>
    </w:p>
    <w:p w14:paraId="48D881B2" w14:textId="34F4709E" w:rsidR="00E47FEA" w:rsidRDefault="00E47FEA" w:rsidP="000609A8">
      <w:pPr>
        <w:rPr>
          <w:sz w:val="28"/>
          <w:szCs w:val="24"/>
          <w:u w:val="single"/>
        </w:rPr>
      </w:pPr>
    </w:p>
    <w:p w14:paraId="209126E8" w14:textId="7B8E4D06" w:rsidR="00E47FEA" w:rsidRDefault="00E47FEA" w:rsidP="000609A8">
      <w:pPr>
        <w:rPr>
          <w:sz w:val="28"/>
          <w:szCs w:val="24"/>
          <w:u w:val="single"/>
        </w:rPr>
      </w:pPr>
    </w:p>
    <w:p w14:paraId="1D2DC89B" w14:textId="0075ABAB" w:rsidR="00E47FEA" w:rsidRDefault="00E47FEA" w:rsidP="000609A8">
      <w:pPr>
        <w:rPr>
          <w:sz w:val="28"/>
          <w:szCs w:val="24"/>
          <w:u w:val="single"/>
        </w:rPr>
      </w:pPr>
    </w:p>
    <w:p w14:paraId="3D476BEE" w14:textId="780454C3" w:rsidR="00E47FEA" w:rsidRDefault="00E47FEA" w:rsidP="000609A8">
      <w:pPr>
        <w:rPr>
          <w:sz w:val="28"/>
          <w:szCs w:val="24"/>
          <w:u w:val="single"/>
        </w:rPr>
      </w:pPr>
    </w:p>
    <w:p w14:paraId="5934B732" w14:textId="5664EAD4" w:rsidR="00E47FEA" w:rsidRDefault="00E47FEA" w:rsidP="000609A8">
      <w:pPr>
        <w:rPr>
          <w:sz w:val="28"/>
          <w:szCs w:val="24"/>
          <w:u w:val="single"/>
        </w:rPr>
      </w:pPr>
    </w:p>
    <w:p w14:paraId="7891B5E8" w14:textId="334D9E4A" w:rsidR="00E47FEA" w:rsidRDefault="00E47FEA" w:rsidP="000609A8">
      <w:pPr>
        <w:rPr>
          <w:sz w:val="28"/>
          <w:szCs w:val="24"/>
          <w:u w:val="single"/>
        </w:rPr>
      </w:pPr>
    </w:p>
    <w:p w14:paraId="2D6F7758" w14:textId="696FDECC" w:rsidR="00315158" w:rsidRPr="00837E1F" w:rsidRDefault="00315158" w:rsidP="00315158">
      <w:pPr>
        <w:ind w:left="720"/>
        <w:jc w:val="center"/>
        <w:rPr>
          <w:b/>
          <w:sz w:val="28"/>
          <w:szCs w:val="24"/>
        </w:rPr>
      </w:pPr>
      <w:r w:rsidRPr="00837E1F">
        <w:rPr>
          <w:b/>
          <w:sz w:val="28"/>
          <w:szCs w:val="24"/>
        </w:rPr>
        <w:t xml:space="preserve">UML </w:t>
      </w:r>
      <w:r>
        <w:rPr>
          <w:b/>
          <w:sz w:val="28"/>
          <w:szCs w:val="24"/>
        </w:rPr>
        <w:t>DIAGRAM O</w:t>
      </w:r>
      <w:r w:rsidR="00B2223A">
        <w:rPr>
          <w:b/>
          <w:sz w:val="28"/>
          <w:szCs w:val="24"/>
        </w:rPr>
        <w:t>F THE APPLICATION</w:t>
      </w:r>
    </w:p>
    <w:p w14:paraId="7AA52AFF" w14:textId="77777777" w:rsidR="00315158" w:rsidRDefault="00315158" w:rsidP="000609A8">
      <w:pPr>
        <w:rPr>
          <w:sz w:val="28"/>
          <w:szCs w:val="24"/>
          <w:u w:val="single"/>
        </w:rPr>
      </w:pPr>
    </w:p>
    <w:p w14:paraId="0CCC4F45" w14:textId="1509AEDC" w:rsidR="00264B51" w:rsidRDefault="00264B51" w:rsidP="000609A8">
      <w:pPr>
        <w:rPr>
          <w:sz w:val="28"/>
          <w:szCs w:val="24"/>
          <w:u w:val="single"/>
        </w:rPr>
      </w:pPr>
    </w:p>
    <w:p w14:paraId="2F85E884" w14:textId="77777777" w:rsidR="00264B51" w:rsidRPr="000609A8" w:rsidRDefault="00264B51" w:rsidP="000609A8">
      <w:pPr>
        <w:rPr>
          <w:sz w:val="28"/>
          <w:szCs w:val="24"/>
          <w:u w:val="single"/>
        </w:rPr>
      </w:pPr>
    </w:p>
    <w:p w14:paraId="64D59D80" w14:textId="4612FCCB" w:rsidR="00AE1843" w:rsidRDefault="00AE1843" w:rsidP="00C701D9">
      <w:pPr>
        <w:ind w:left="270"/>
      </w:pPr>
      <w:r>
        <w:object w:dxaOrig="12856" w:dyaOrig="10515" w14:anchorId="00B782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2.5pt" o:ole="">
            <v:imagedata r:id="rId8" o:title=""/>
          </v:shape>
          <o:OLEObject Type="Embed" ProgID="Visio.Drawing.15" ShapeID="_x0000_i1025" DrawAspect="Content" ObjectID="_1581365953" r:id="rId9"/>
        </w:object>
      </w:r>
    </w:p>
    <w:p w14:paraId="6178C6F2" w14:textId="71750B87" w:rsidR="009A4517" w:rsidRDefault="009A4517" w:rsidP="00AE1843">
      <w:pPr>
        <w:ind w:left="720"/>
        <w:rPr>
          <w:sz w:val="28"/>
          <w:szCs w:val="24"/>
          <w:u w:val="single"/>
        </w:rPr>
      </w:pPr>
    </w:p>
    <w:p w14:paraId="30D62DA2" w14:textId="77777777" w:rsidR="009A4517" w:rsidRPr="00AE1843" w:rsidRDefault="009A4517" w:rsidP="00AE1843">
      <w:pPr>
        <w:ind w:left="720"/>
        <w:rPr>
          <w:sz w:val="28"/>
          <w:szCs w:val="24"/>
          <w:u w:val="single"/>
        </w:rPr>
      </w:pPr>
    </w:p>
    <w:p w14:paraId="35DA69D1" w14:textId="44F509E3" w:rsidR="009A4517" w:rsidRDefault="009A4517" w:rsidP="009A4517">
      <w:pPr>
        <w:ind w:left="360"/>
        <w:rPr>
          <w:sz w:val="28"/>
          <w:szCs w:val="24"/>
          <w:u w:val="single"/>
        </w:rPr>
      </w:pPr>
    </w:p>
    <w:p w14:paraId="07892269" w14:textId="32F9BA90" w:rsidR="00837E1F" w:rsidRDefault="00837E1F" w:rsidP="009A4517">
      <w:pPr>
        <w:ind w:left="360"/>
        <w:rPr>
          <w:sz w:val="28"/>
          <w:szCs w:val="24"/>
          <w:u w:val="single"/>
        </w:rPr>
      </w:pPr>
    </w:p>
    <w:p w14:paraId="3176E46E" w14:textId="392619B1" w:rsidR="00837E1F" w:rsidRDefault="00837E1F" w:rsidP="009A4517">
      <w:pPr>
        <w:ind w:left="360"/>
        <w:rPr>
          <w:sz w:val="28"/>
          <w:szCs w:val="24"/>
          <w:u w:val="single"/>
        </w:rPr>
      </w:pPr>
    </w:p>
    <w:p w14:paraId="05B46AF4" w14:textId="7577C956" w:rsidR="00837E1F" w:rsidRDefault="00837E1F" w:rsidP="009A4517">
      <w:pPr>
        <w:ind w:left="360"/>
        <w:rPr>
          <w:sz w:val="28"/>
          <w:szCs w:val="24"/>
          <w:u w:val="single"/>
        </w:rPr>
      </w:pPr>
    </w:p>
    <w:p w14:paraId="3056E9B2" w14:textId="77777777" w:rsidR="009A4517" w:rsidRDefault="009A4517" w:rsidP="009A4517">
      <w:pPr>
        <w:ind w:left="360"/>
        <w:rPr>
          <w:sz w:val="28"/>
          <w:szCs w:val="24"/>
          <w:u w:val="single"/>
        </w:rPr>
      </w:pPr>
    </w:p>
    <w:p w14:paraId="0F28F347" w14:textId="0CFF08A5" w:rsidR="00EF4574" w:rsidRPr="00661BD7" w:rsidRDefault="00EF4574" w:rsidP="00661BD7">
      <w:pPr>
        <w:pStyle w:val="ListParagraph"/>
        <w:numPr>
          <w:ilvl w:val="1"/>
          <w:numId w:val="9"/>
        </w:numPr>
        <w:rPr>
          <w:b/>
          <w:sz w:val="28"/>
          <w:szCs w:val="24"/>
          <w:u w:val="single"/>
        </w:rPr>
      </w:pPr>
      <w:r w:rsidRPr="00661BD7">
        <w:rPr>
          <w:b/>
          <w:sz w:val="28"/>
          <w:szCs w:val="24"/>
          <w:u w:val="single"/>
        </w:rPr>
        <w:t>Web Services Design</w:t>
      </w:r>
    </w:p>
    <w:p w14:paraId="6E93A588" w14:textId="77777777" w:rsidR="00661BD7" w:rsidRDefault="00661BD7" w:rsidP="00EF4574">
      <w:pPr>
        <w:pStyle w:val="NoSpacing"/>
        <w:ind w:left="720"/>
      </w:pPr>
    </w:p>
    <w:p w14:paraId="1CE7A826" w14:textId="45266F96" w:rsidR="00EF4574" w:rsidRDefault="00EF4574" w:rsidP="00EF4574">
      <w:pPr>
        <w:pStyle w:val="NoSpacing"/>
        <w:ind w:left="720"/>
      </w:pPr>
      <w:bookmarkStart w:id="0" w:name="_GoBack"/>
      <w:bookmarkEnd w:id="0"/>
      <w:r>
        <w:t>ArrayList&lt;String&gt; getRentalCarByLocation(String location);</w:t>
      </w:r>
      <w:r>
        <w:br/>
      </w:r>
    </w:p>
    <w:p w14:paraId="7E2A6B1B" w14:textId="77777777" w:rsidR="00EF4574" w:rsidRDefault="00EF4574" w:rsidP="00EF4574">
      <w:pPr>
        <w:pStyle w:val="NoSpacing"/>
        <w:ind w:left="720"/>
      </w:pPr>
      <w:r>
        <w:t>ArrayList&lt;String&gt; getCustomersByCity(String city);</w:t>
      </w:r>
      <w:r>
        <w:br/>
      </w:r>
    </w:p>
    <w:p w14:paraId="3C5BD894" w14:textId="77777777" w:rsidR="00EF4574" w:rsidRDefault="00EF4574" w:rsidP="00EF4574">
      <w:pPr>
        <w:pStyle w:val="NoSpacing"/>
        <w:ind w:left="720"/>
      </w:pPr>
      <w:r>
        <w:t>ArrayList&lt;String&gt; getCarByCompany(String company);</w:t>
      </w:r>
      <w:r>
        <w:br/>
      </w:r>
    </w:p>
    <w:p w14:paraId="2A9083A7" w14:textId="3AB08D7C" w:rsidR="00EF4574" w:rsidRDefault="00EF4574" w:rsidP="00EF4574">
      <w:pPr>
        <w:pStyle w:val="NoSpacing"/>
        <w:ind w:left="720"/>
      </w:pPr>
      <w:r>
        <w:t>ArrayList&lt;String&gt; getDriverDetails(String date);</w:t>
      </w:r>
      <w:r>
        <w:br/>
      </w:r>
    </w:p>
    <w:p w14:paraId="05176800" w14:textId="1CF62FF1" w:rsidR="00EF4574" w:rsidRDefault="00EF4574" w:rsidP="00EF4574">
      <w:pPr>
        <w:pStyle w:val="NoSpacing"/>
        <w:ind w:left="720"/>
      </w:pPr>
      <w:r>
        <w:t>ArrayList&lt;String&gt; getCarDetails();</w:t>
      </w:r>
      <w:r>
        <w:br/>
      </w:r>
    </w:p>
    <w:p w14:paraId="6DFD82AB" w14:textId="77777777" w:rsidR="00EF4574" w:rsidRDefault="00EF4574" w:rsidP="00EF4574">
      <w:pPr>
        <w:pStyle w:val="NoSpacing"/>
        <w:ind w:left="720"/>
      </w:pPr>
      <w:r>
        <w:t>ArrayList&lt;String&gt; getPaymentStatus(int payment_id);</w:t>
      </w:r>
      <w:r>
        <w:br/>
      </w:r>
    </w:p>
    <w:p w14:paraId="318ABC94" w14:textId="739F91CE" w:rsidR="00EF4574" w:rsidRDefault="00EF4574" w:rsidP="00EF4574">
      <w:pPr>
        <w:pStyle w:val="NoSpacing"/>
        <w:ind w:left="720"/>
      </w:pPr>
      <w:r>
        <w:t>ArrayList&lt;String&gt; getDelieveryStatus(String order_id);</w:t>
      </w:r>
      <w:r>
        <w:br/>
      </w:r>
    </w:p>
    <w:p w14:paraId="32714751" w14:textId="2D498D66" w:rsidR="00EF4574" w:rsidRDefault="00EF4574" w:rsidP="00EF4574">
      <w:pPr>
        <w:pStyle w:val="NoSpacing"/>
        <w:ind w:left="720"/>
      </w:pPr>
      <w:r>
        <w:t>ArrayList&lt;String&gt; getAllOrdersByLocation(String Location);</w:t>
      </w:r>
      <w:r>
        <w:br/>
      </w:r>
    </w:p>
    <w:p w14:paraId="3EC9C831" w14:textId="481F2CE7" w:rsidR="00EF4574" w:rsidRDefault="00EF4574" w:rsidP="00EF4574">
      <w:pPr>
        <w:pStyle w:val="NoSpacing"/>
        <w:ind w:left="720"/>
      </w:pPr>
      <w:r>
        <w:t>ArrayList&lt;String&gt; getAvailableCarInLocation(String location);</w:t>
      </w:r>
      <w:r>
        <w:br/>
      </w:r>
    </w:p>
    <w:p w14:paraId="5E11CA81" w14:textId="70D9BB0F" w:rsidR="00EF4574" w:rsidRPr="005607D4" w:rsidRDefault="00EF4574" w:rsidP="00EF4574">
      <w:pPr>
        <w:pStyle w:val="NoSpacing"/>
        <w:ind w:left="720"/>
      </w:pPr>
      <w:r>
        <w:t>ArrayList&lt;String&gt; getCustomerOrders();</w:t>
      </w:r>
    </w:p>
    <w:p w14:paraId="442A1154" w14:textId="77777777" w:rsidR="00EF4574" w:rsidRPr="00EF4574" w:rsidRDefault="00EF4574" w:rsidP="00EF4574">
      <w:pPr>
        <w:pStyle w:val="ListParagraph"/>
        <w:rPr>
          <w:sz w:val="28"/>
          <w:szCs w:val="24"/>
          <w:u w:val="single"/>
        </w:rPr>
      </w:pPr>
    </w:p>
    <w:p w14:paraId="7DFE4435" w14:textId="77777777" w:rsidR="00902344" w:rsidRDefault="00902344" w:rsidP="00902344">
      <w:pPr>
        <w:pStyle w:val="ListParagraph"/>
      </w:pPr>
    </w:p>
    <w:sectPr w:rsidR="00902344" w:rsidSect="00BC3F56">
      <w:pgSz w:w="12240" w:h="15840"/>
      <w:pgMar w:top="45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E8BB20" w14:textId="77777777" w:rsidR="00B81EAE" w:rsidRDefault="00B81EAE" w:rsidP="00DE3FD7">
      <w:pPr>
        <w:spacing w:after="0" w:line="240" w:lineRule="auto"/>
      </w:pPr>
      <w:r>
        <w:separator/>
      </w:r>
    </w:p>
  </w:endnote>
  <w:endnote w:type="continuationSeparator" w:id="0">
    <w:p w14:paraId="6944EEBA" w14:textId="77777777" w:rsidR="00B81EAE" w:rsidRDefault="00B81EAE" w:rsidP="00DE3F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CADBEE" w14:textId="77777777" w:rsidR="00B81EAE" w:rsidRDefault="00B81EAE" w:rsidP="00DE3FD7">
      <w:pPr>
        <w:spacing w:after="0" w:line="240" w:lineRule="auto"/>
      </w:pPr>
      <w:r>
        <w:separator/>
      </w:r>
    </w:p>
  </w:footnote>
  <w:footnote w:type="continuationSeparator" w:id="0">
    <w:p w14:paraId="351D86FC" w14:textId="77777777" w:rsidR="00B81EAE" w:rsidRDefault="00B81EAE" w:rsidP="00DE3FD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B002BD"/>
    <w:multiLevelType w:val="hybridMultilevel"/>
    <w:tmpl w:val="5B483C6C"/>
    <w:lvl w:ilvl="0" w:tplc="0409000B">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15:restartNumberingAfterBreak="0">
    <w:nsid w:val="0EAD3C83"/>
    <w:multiLevelType w:val="hybridMultilevel"/>
    <w:tmpl w:val="48007B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65978BC"/>
    <w:multiLevelType w:val="hybridMultilevel"/>
    <w:tmpl w:val="34E0E3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F4056D9"/>
    <w:multiLevelType w:val="hybridMultilevel"/>
    <w:tmpl w:val="F69C7A7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15:restartNumberingAfterBreak="0">
    <w:nsid w:val="45102FC3"/>
    <w:multiLevelType w:val="hybridMultilevel"/>
    <w:tmpl w:val="5770CC08"/>
    <w:lvl w:ilvl="0" w:tplc="0BFC01B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569E2670"/>
    <w:multiLevelType w:val="hybridMultilevel"/>
    <w:tmpl w:val="91DADC76"/>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6" w15:restartNumberingAfterBreak="0">
    <w:nsid w:val="590E250A"/>
    <w:multiLevelType w:val="hybridMultilevel"/>
    <w:tmpl w:val="CA5805F8"/>
    <w:lvl w:ilvl="0" w:tplc="558C3CAA">
      <w:start w:val="1"/>
      <w:numFmt w:val="decimal"/>
      <w:lvlText w:val="%1)"/>
      <w:lvlJc w:val="left"/>
      <w:pPr>
        <w:ind w:left="720" w:hanging="360"/>
      </w:pPr>
      <w:rPr>
        <w:rFonts w:hint="default"/>
        <w:b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FC959D9"/>
    <w:multiLevelType w:val="multilevel"/>
    <w:tmpl w:val="334EA14C"/>
    <w:lvl w:ilvl="0">
      <w:start w:val="1"/>
      <w:numFmt w:val="decimal"/>
      <w:lvlText w:val="%1."/>
      <w:lvlJc w:val="left"/>
      <w:pPr>
        <w:ind w:left="465" w:hanging="465"/>
      </w:pPr>
      <w:rPr>
        <w:rFonts w:hint="default"/>
        <w:b w:val="0"/>
        <w:sz w:val="28"/>
      </w:rPr>
    </w:lvl>
    <w:lvl w:ilvl="1">
      <w:start w:val="1"/>
      <w:numFmt w:val="decimal"/>
      <w:lvlText w:val="%1.%2)"/>
      <w:lvlJc w:val="left"/>
      <w:pPr>
        <w:ind w:left="1080" w:hanging="720"/>
      </w:pPr>
      <w:rPr>
        <w:rFonts w:hint="default"/>
        <w:b w:val="0"/>
        <w:sz w:val="28"/>
      </w:rPr>
    </w:lvl>
    <w:lvl w:ilvl="2">
      <w:start w:val="1"/>
      <w:numFmt w:val="decimal"/>
      <w:lvlText w:val="%1.%2)%3."/>
      <w:lvlJc w:val="left"/>
      <w:pPr>
        <w:ind w:left="1800" w:hanging="1080"/>
      </w:pPr>
      <w:rPr>
        <w:rFonts w:hint="default"/>
        <w:b w:val="0"/>
        <w:sz w:val="28"/>
      </w:rPr>
    </w:lvl>
    <w:lvl w:ilvl="3">
      <w:start w:val="1"/>
      <w:numFmt w:val="decimal"/>
      <w:lvlText w:val="%1.%2)%3.%4."/>
      <w:lvlJc w:val="left"/>
      <w:pPr>
        <w:ind w:left="2160" w:hanging="1080"/>
      </w:pPr>
      <w:rPr>
        <w:rFonts w:hint="default"/>
        <w:b w:val="0"/>
        <w:sz w:val="28"/>
      </w:rPr>
    </w:lvl>
    <w:lvl w:ilvl="4">
      <w:start w:val="1"/>
      <w:numFmt w:val="decimal"/>
      <w:lvlText w:val="%1.%2)%3.%4.%5."/>
      <w:lvlJc w:val="left"/>
      <w:pPr>
        <w:ind w:left="2880" w:hanging="1440"/>
      </w:pPr>
      <w:rPr>
        <w:rFonts w:hint="default"/>
        <w:b w:val="0"/>
        <w:sz w:val="28"/>
      </w:rPr>
    </w:lvl>
    <w:lvl w:ilvl="5">
      <w:start w:val="1"/>
      <w:numFmt w:val="decimal"/>
      <w:lvlText w:val="%1.%2)%3.%4.%5.%6."/>
      <w:lvlJc w:val="left"/>
      <w:pPr>
        <w:ind w:left="3600" w:hanging="1800"/>
      </w:pPr>
      <w:rPr>
        <w:rFonts w:hint="default"/>
        <w:b w:val="0"/>
        <w:sz w:val="28"/>
      </w:rPr>
    </w:lvl>
    <w:lvl w:ilvl="6">
      <w:start w:val="1"/>
      <w:numFmt w:val="decimal"/>
      <w:lvlText w:val="%1.%2)%3.%4.%5.%6.%7."/>
      <w:lvlJc w:val="left"/>
      <w:pPr>
        <w:ind w:left="3960" w:hanging="1800"/>
      </w:pPr>
      <w:rPr>
        <w:rFonts w:hint="default"/>
        <w:b w:val="0"/>
        <w:sz w:val="28"/>
      </w:rPr>
    </w:lvl>
    <w:lvl w:ilvl="7">
      <w:start w:val="1"/>
      <w:numFmt w:val="decimal"/>
      <w:lvlText w:val="%1.%2)%3.%4.%5.%6.%7.%8."/>
      <w:lvlJc w:val="left"/>
      <w:pPr>
        <w:ind w:left="4680" w:hanging="2160"/>
      </w:pPr>
      <w:rPr>
        <w:rFonts w:hint="default"/>
        <w:b w:val="0"/>
        <w:sz w:val="28"/>
      </w:rPr>
    </w:lvl>
    <w:lvl w:ilvl="8">
      <w:start w:val="1"/>
      <w:numFmt w:val="decimal"/>
      <w:lvlText w:val="%1.%2)%3.%4.%5.%6.%7.%8.%9."/>
      <w:lvlJc w:val="left"/>
      <w:pPr>
        <w:ind w:left="5400" w:hanging="2520"/>
      </w:pPr>
      <w:rPr>
        <w:rFonts w:hint="default"/>
        <w:b w:val="0"/>
        <w:sz w:val="28"/>
      </w:rPr>
    </w:lvl>
  </w:abstractNum>
  <w:abstractNum w:abstractNumId="8" w15:restartNumberingAfterBreak="0">
    <w:nsid w:val="62AE76D5"/>
    <w:multiLevelType w:val="hybridMultilevel"/>
    <w:tmpl w:val="5D74C274"/>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698E3D7F"/>
    <w:multiLevelType w:val="hybridMultilevel"/>
    <w:tmpl w:val="EEF00E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
  </w:num>
  <w:num w:numId="2">
    <w:abstractNumId w:val="5"/>
  </w:num>
  <w:num w:numId="3">
    <w:abstractNumId w:val="9"/>
  </w:num>
  <w:num w:numId="4">
    <w:abstractNumId w:val="6"/>
  </w:num>
  <w:num w:numId="5">
    <w:abstractNumId w:val="1"/>
  </w:num>
  <w:num w:numId="6">
    <w:abstractNumId w:val="4"/>
  </w:num>
  <w:num w:numId="7">
    <w:abstractNumId w:val="3"/>
  </w:num>
  <w:num w:numId="8">
    <w:abstractNumId w:val="0"/>
  </w:num>
  <w:num w:numId="9">
    <w:abstractNumId w:val="7"/>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zYzMzc0szAysjQzNDdW0lEKTi0uzszPAykwrAUADdT14CwAAAA="/>
  </w:docVars>
  <w:rsids>
    <w:rsidRoot w:val="00B45B9D"/>
    <w:rsid w:val="000609A8"/>
    <w:rsid w:val="000A27FC"/>
    <w:rsid w:val="00250C07"/>
    <w:rsid w:val="00264B51"/>
    <w:rsid w:val="002A189B"/>
    <w:rsid w:val="002E0966"/>
    <w:rsid w:val="00315158"/>
    <w:rsid w:val="003F3A37"/>
    <w:rsid w:val="004569ED"/>
    <w:rsid w:val="004B516C"/>
    <w:rsid w:val="005A3E2F"/>
    <w:rsid w:val="005D06E4"/>
    <w:rsid w:val="006203CE"/>
    <w:rsid w:val="00652389"/>
    <w:rsid w:val="00661BD7"/>
    <w:rsid w:val="006D42B0"/>
    <w:rsid w:val="007F01C3"/>
    <w:rsid w:val="00837E1F"/>
    <w:rsid w:val="00884FEE"/>
    <w:rsid w:val="008A2E9F"/>
    <w:rsid w:val="00902344"/>
    <w:rsid w:val="009A4517"/>
    <w:rsid w:val="00A22306"/>
    <w:rsid w:val="00A30A56"/>
    <w:rsid w:val="00A727E8"/>
    <w:rsid w:val="00A977BE"/>
    <w:rsid w:val="00AE1843"/>
    <w:rsid w:val="00B2223A"/>
    <w:rsid w:val="00B37AEE"/>
    <w:rsid w:val="00B45B9D"/>
    <w:rsid w:val="00B81EAE"/>
    <w:rsid w:val="00BC3F56"/>
    <w:rsid w:val="00C51072"/>
    <w:rsid w:val="00C701D9"/>
    <w:rsid w:val="00C72D17"/>
    <w:rsid w:val="00D01201"/>
    <w:rsid w:val="00D62DBF"/>
    <w:rsid w:val="00DE3FD7"/>
    <w:rsid w:val="00DF5100"/>
    <w:rsid w:val="00E1759E"/>
    <w:rsid w:val="00E47FEA"/>
    <w:rsid w:val="00EF4574"/>
    <w:rsid w:val="00F3158F"/>
    <w:rsid w:val="00F636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BB9AEB"/>
  <w15:chartTrackingRefBased/>
  <w15:docId w15:val="{3501DF08-6E12-4D61-A55E-13DDEE4E55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02344"/>
    <w:pPr>
      <w:ind w:left="720"/>
      <w:contextualSpacing/>
    </w:pPr>
  </w:style>
  <w:style w:type="table" w:styleId="TableGrid">
    <w:name w:val="Table Grid"/>
    <w:basedOn w:val="TableNormal"/>
    <w:uiPriority w:val="39"/>
    <w:rsid w:val="00BC3F5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EF4574"/>
    <w:pPr>
      <w:spacing w:after="0" w:line="240" w:lineRule="auto"/>
    </w:pPr>
  </w:style>
  <w:style w:type="paragraph" w:styleId="Header">
    <w:name w:val="header"/>
    <w:basedOn w:val="Normal"/>
    <w:link w:val="HeaderChar"/>
    <w:uiPriority w:val="99"/>
    <w:unhideWhenUsed/>
    <w:rsid w:val="00DE3FD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E3FD7"/>
  </w:style>
  <w:style w:type="paragraph" w:styleId="Footer">
    <w:name w:val="footer"/>
    <w:basedOn w:val="Normal"/>
    <w:link w:val="FooterChar"/>
    <w:uiPriority w:val="99"/>
    <w:unhideWhenUsed/>
    <w:rsid w:val="00DE3FD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E3F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4</TotalTime>
  <Pages>5</Pages>
  <Words>395</Words>
  <Characters>2257</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yali Nagwekar</dc:creator>
  <cp:keywords/>
  <dc:description/>
  <cp:lastModifiedBy>Ajay Parameshwaran</cp:lastModifiedBy>
  <cp:revision>24</cp:revision>
  <dcterms:created xsi:type="dcterms:W3CDTF">2018-02-21T07:43:00Z</dcterms:created>
  <dcterms:modified xsi:type="dcterms:W3CDTF">2018-03-01T05:32:00Z</dcterms:modified>
</cp:coreProperties>
</file>